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35655" w:rsidRPr="005F1782" w:rsidRDefault="00E35655" w:rsidP="00E35655">
      <w:pPr>
        <w:jc w:val="center"/>
        <w:rPr>
          <w:b/>
          <w:sz w:val="36"/>
          <w:u w:val="single"/>
        </w:rPr>
      </w:pPr>
      <w:r>
        <w:rPr>
          <w:b/>
          <w:sz w:val="36"/>
          <w:u w:val="single"/>
        </w:rPr>
        <w:t>Worker Communication Diagram</w:t>
      </w:r>
    </w:p>
    <w:p w:rsidR="00E35655" w:rsidRDefault="00E35655" w:rsidP="00E35655">
      <w:r>
        <w:rPr>
          <w:noProof/>
          <w:lang w:eastAsia="en-GB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0204B2E2" wp14:editId="094F2B8C">
                <wp:simplePos x="0" y="0"/>
                <wp:positionH relativeFrom="column">
                  <wp:posOffset>1343025</wp:posOffset>
                </wp:positionH>
                <wp:positionV relativeFrom="paragraph">
                  <wp:posOffset>281305</wp:posOffset>
                </wp:positionV>
                <wp:extent cx="361950" cy="295275"/>
                <wp:effectExtent l="0" t="0" r="0" b="9525"/>
                <wp:wrapNone/>
                <wp:docPr id="85" name="Text Box 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61950" cy="2952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E35655" w:rsidRDefault="00E35655" w:rsidP="00E35655">
                            <w:r>
                              <w:t>2: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204B2E2" id="_x0000_t202" coordsize="21600,21600" o:spt="202" path="m,l,21600r21600,l21600,xe">
                <v:stroke joinstyle="miter"/>
                <v:path gradientshapeok="t" o:connecttype="rect"/>
              </v:shapetype>
              <v:shape id="Text Box 85" o:spid="_x0000_s1026" type="#_x0000_t202" style="position:absolute;margin-left:105.75pt;margin-top:22.15pt;width:28.5pt;height:23.2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" fillcolor="white [3201]" stroked="f" strokeweight=".5pt">
                <v:textbox>
                  <w:txbxContent>
                    <w:p w:rsidR="00E35655" w:rsidRDefault="00E35655" w:rsidP="00E35655">
                      <w:r>
                        <w:t>2: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en-GB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3D464A1E" wp14:editId="4C962A78">
                <wp:simplePos x="0" y="0"/>
                <wp:positionH relativeFrom="column">
                  <wp:posOffset>2971800</wp:posOffset>
                </wp:positionH>
                <wp:positionV relativeFrom="paragraph">
                  <wp:posOffset>129007</wp:posOffset>
                </wp:positionV>
                <wp:extent cx="361950" cy="295275"/>
                <wp:effectExtent l="0" t="0" r="0" b="9525"/>
                <wp:wrapNone/>
                <wp:docPr id="84" name="Text Box 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61950" cy="2952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E35655" w:rsidRDefault="00E35655" w:rsidP="00E35655">
                            <w:r>
                              <w:t>1: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D464A1E" id="Text Box 84" o:spid="_x0000_s1027" type="#_x0000_t202" style="position:absolute;margin-left:234pt;margin-top:10.15pt;width:28.5pt;height:23.2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" fillcolor="white [3201]" stroked="f" strokeweight=".5pt">
                <v:textbox>
                  <w:txbxContent>
                    <w:p w:rsidR="00E35655" w:rsidRDefault="00E35655" w:rsidP="00E35655">
                      <w:r>
                        <w:t>1:</w:t>
                      </w:r>
                    </w:p>
                  </w:txbxContent>
                </v:textbox>
              </v:shape>
            </w:pict>
          </mc:Fallback>
        </mc:AlternateContent>
      </w:r>
    </w:p>
    <w:p w:rsidR="00E35655" w:rsidRDefault="00E35655" w:rsidP="00E35655">
      <w:r>
        <w:rPr>
          <w:noProof/>
          <w:lang w:eastAsia="en-GB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5788EC46" wp14:editId="3ADD1EF5">
                <wp:simplePos x="0" y="0"/>
                <wp:positionH relativeFrom="column">
                  <wp:posOffset>3544430</wp:posOffset>
                </wp:positionH>
                <wp:positionV relativeFrom="paragraph">
                  <wp:posOffset>902904</wp:posOffset>
                </wp:positionV>
                <wp:extent cx="1092529" cy="257175"/>
                <wp:effectExtent l="0" t="0" r="12700" b="28575"/>
                <wp:wrapNone/>
                <wp:docPr id="65" name="Text Box 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92529" cy="2571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E35655" w:rsidRDefault="00E35655" w:rsidP="00E35655">
                            <w:proofErr w:type="gramStart"/>
                            <w:r>
                              <w:t>:</w:t>
                            </w:r>
                            <w:proofErr w:type="spellStart"/>
                            <w:r>
                              <w:t>ProductReview</w:t>
                            </w:r>
                            <w:proofErr w:type="spellEnd"/>
                            <w:proofErr w:type="gram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788EC46" id="Text Box 65" o:spid="_x0000_s1028" type="#_x0000_t202" style="position:absolute;margin-left:279.1pt;margin-top:71.1pt;width:86.05pt;height:20.2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" fillcolor="white [3201]" strokeweight=".5pt">
                <v:textbox>
                  <w:txbxContent>
                    <w:p w:rsidR="00E35655" w:rsidRDefault="00E35655" w:rsidP="00E35655">
                      <w:proofErr w:type="gramStart"/>
                      <w:r>
                        <w:t>:</w:t>
                      </w:r>
                      <w:proofErr w:type="spellStart"/>
                      <w:r>
                        <w:t>ProductReview</w:t>
                      </w:r>
                      <w:proofErr w:type="spellEnd"/>
                      <w:proofErr w:type="gramEnd"/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en-GB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4FF97B90" wp14:editId="310625FF">
                <wp:simplePos x="0" y="0"/>
                <wp:positionH relativeFrom="column">
                  <wp:posOffset>1656484</wp:posOffset>
                </wp:positionH>
                <wp:positionV relativeFrom="paragraph">
                  <wp:posOffset>873125</wp:posOffset>
                </wp:positionV>
                <wp:extent cx="1258784" cy="257175"/>
                <wp:effectExtent l="0" t="0" r="17780" b="28575"/>
                <wp:wrapNone/>
                <wp:docPr id="64" name="Text Box 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58784" cy="2571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E35655" w:rsidRDefault="00E35655" w:rsidP="00E35655">
                            <w:proofErr w:type="gramStart"/>
                            <w:r>
                              <w:t>:</w:t>
                            </w:r>
                            <w:proofErr w:type="spellStart"/>
                            <w:r>
                              <w:t>ProductReview</w:t>
                            </w:r>
                            <w:r>
                              <w:t>UI</w:t>
                            </w:r>
                            <w:proofErr w:type="spellEnd"/>
                            <w:proofErr w:type="gram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FF97B90" id="Text Box 64" o:spid="_x0000_s1029" type="#_x0000_t202" style="position:absolute;margin-left:130.45pt;margin-top:68.75pt;width:99.1pt;height:20.2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" fillcolor="white [3201]" strokeweight=".5pt">
                <v:textbox>
                  <w:txbxContent>
                    <w:p w:rsidR="00E35655" w:rsidRDefault="00E35655" w:rsidP="00E35655">
                      <w:proofErr w:type="gramStart"/>
                      <w:r>
                        <w:t>:</w:t>
                      </w:r>
                      <w:proofErr w:type="spellStart"/>
                      <w:r>
                        <w:t>ProductReview</w:t>
                      </w:r>
                      <w:r>
                        <w:t>UI</w:t>
                      </w:r>
                      <w:proofErr w:type="spellEnd"/>
                      <w:proofErr w:type="gramEnd"/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en-GB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1C6FB96D" wp14:editId="05293E4D">
                <wp:simplePos x="0" y="0"/>
                <wp:positionH relativeFrom="column">
                  <wp:posOffset>3883231</wp:posOffset>
                </wp:positionH>
                <wp:positionV relativeFrom="paragraph">
                  <wp:posOffset>1229525</wp:posOffset>
                </wp:positionV>
                <wp:extent cx="241614" cy="879764"/>
                <wp:effectExtent l="0" t="38100" r="63500" b="15875"/>
                <wp:wrapNone/>
                <wp:docPr id="78" name="Straight Connector 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41614" cy="879764"/>
                        </a:xfrm>
                        <a:prstGeom prst="line">
                          <a:avLst/>
                        </a:prstGeom>
                        <a:ln cap="flat">
                          <a:tailEnd type="triangle"/>
                        </a:ln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48421C5" id="Straight Connector 78" o:spid="_x0000_s1026" style="position:absolute;flip:y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05.75pt,96.8pt" to="324.75pt,166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" strokecolor="black [3200]" strokeweight="1pt">
                <v:stroke endarrow="block" joinstyle="miter"/>
              </v:line>
            </w:pict>
          </mc:Fallback>
        </mc:AlternateContent>
      </w:r>
      <w:r>
        <w:rPr>
          <w:noProof/>
          <w:lang w:eastAsia="en-GB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3531B8F" wp14:editId="165505EF">
                <wp:simplePos x="0" y="0"/>
                <wp:positionH relativeFrom="column">
                  <wp:posOffset>3324225</wp:posOffset>
                </wp:positionH>
                <wp:positionV relativeFrom="paragraph">
                  <wp:posOffset>62230</wp:posOffset>
                </wp:positionV>
                <wp:extent cx="361950" cy="295275"/>
                <wp:effectExtent l="0" t="0" r="0" b="9525"/>
                <wp:wrapNone/>
                <wp:docPr id="86" name="Text Box 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61950" cy="2952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E35655" w:rsidRDefault="00E35655" w:rsidP="00E35655">
                            <w:r>
                              <w:t>3: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3531B8F" id="Text Box 86" o:spid="_x0000_s1030" type="#_x0000_t202" style="position:absolute;margin-left:261.75pt;margin-top:4.9pt;width:28.5pt;height:23.2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" fillcolor="white [3201]" stroked="f" strokeweight=".5pt">
                <v:textbox>
                  <w:txbxContent>
                    <w:p w:rsidR="00E35655" w:rsidRDefault="00E35655" w:rsidP="00E35655">
                      <w:r>
                        <w:t>3: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en-GB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1A0FFFED" wp14:editId="72D9E596">
                <wp:simplePos x="0" y="0"/>
                <wp:positionH relativeFrom="column">
                  <wp:posOffset>2809875</wp:posOffset>
                </wp:positionH>
                <wp:positionV relativeFrom="paragraph">
                  <wp:posOffset>64135</wp:posOffset>
                </wp:positionV>
                <wp:extent cx="857250" cy="9525"/>
                <wp:effectExtent l="38100" t="76200" r="0" b="85725"/>
                <wp:wrapNone/>
                <wp:docPr id="76" name="Straight Connector 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57250" cy="9525"/>
                        </a:xfrm>
                        <a:prstGeom prst="line">
                          <a:avLst/>
                        </a:prstGeom>
                        <a:ln cap="flat">
                          <a:headEnd type="triangle"/>
                          <a:tailEnd type="none"/>
                        </a:ln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6EEEBA7" id="Straight Connector 76" o:spid="_x0000_s1026" style="position:absolute;z-index:251685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21.25pt,5.05pt" to="288.75pt,5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" strokecolor="black [3200]" strokeweight="1pt">
                <v:stroke startarrow="block" joinstyle="miter"/>
              </v:line>
            </w:pict>
          </mc:Fallback>
        </mc:AlternateContent>
      </w:r>
      <w:r>
        <w:rPr>
          <w:noProof/>
          <w:lang w:eastAsia="en-GB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2C499811" wp14:editId="1E5B7F4C">
                <wp:simplePos x="0" y="0"/>
                <wp:positionH relativeFrom="column">
                  <wp:posOffset>2800350</wp:posOffset>
                </wp:positionH>
                <wp:positionV relativeFrom="paragraph">
                  <wp:posOffset>264160</wp:posOffset>
                </wp:positionV>
                <wp:extent cx="857250" cy="9525"/>
                <wp:effectExtent l="0" t="57150" r="38100" b="85725"/>
                <wp:wrapNone/>
                <wp:docPr id="75" name="Straight Connector 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57250" cy="9525"/>
                        </a:xfrm>
                        <a:prstGeom prst="line">
                          <a:avLst/>
                        </a:prstGeom>
                        <a:ln cap="flat">
                          <a:tailEnd type="triangle"/>
                        </a:ln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33E24D2" id="Straight Connector 75" o:spid="_x0000_s1026" style="position:absolute;z-index:25168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20.5pt,20.8pt" to="4in,2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" strokecolor="black [3200]" strokeweight="1pt">
                <v:stroke endarrow="block" joinstyle="miter"/>
              </v:line>
            </w:pict>
          </mc:Fallback>
        </mc:AlternateContent>
      </w:r>
      <w:r>
        <w:rPr>
          <w:noProof/>
          <w:lang w:eastAsia="en-GB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372F4626" wp14:editId="2BA2FAD8">
                <wp:simplePos x="0" y="0"/>
                <wp:positionH relativeFrom="column">
                  <wp:posOffset>866775</wp:posOffset>
                </wp:positionH>
                <wp:positionV relativeFrom="paragraph">
                  <wp:posOffset>197485</wp:posOffset>
                </wp:positionV>
                <wp:extent cx="857250" cy="9525"/>
                <wp:effectExtent l="0" t="57150" r="38100" b="85725"/>
                <wp:wrapNone/>
                <wp:docPr id="74" name="Straight Connector 74" title="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57250" cy="9525"/>
                        </a:xfrm>
                        <a:prstGeom prst="line">
                          <a:avLst/>
                        </a:prstGeom>
                        <a:ln cap="flat">
                          <a:tailEnd type="triangle"/>
                        </a:ln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12E5CB0" id="Straight Connector 74" o:spid="_x0000_s1026" alt="Title: 1" style="position:absolute;z-index:251683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68.25pt,15.55pt" to="135.75pt,16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" strokecolor="black [3200]" strokeweight="1pt">
                <v:stroke endarrow="block" joinstyle="miter"/>
              </v:line>
            </w:pict>
          </mc:Fallback>
        </mc:AlternateContent>
      </w:r>
      <w:r>
        <w:rPr>
          <w:noProof/>
          <w:lang w:eastAsia="en-GB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267DFE8C" wp14:editId="4A9AFEAD">
                <wp:simplePos x="0" y="0"/>
                <wp:positionH relativeFrom="column">
                  <wp:posOffset>2286000</wp:posOffset>
                </wp:positionH>
                <wp:positionV relativeFrom="paragraph">
                  <wp:posOffset>1226185</wp:posOffset>
                </wp:positionV>
                <wp:extent cx="1371600" cy="933450"/>
                <wp:effectExtent l="0" t="0" r="19050" b="19050"/>
                <wp:wrapNone/>
                <wp:docPr id="73" name="Straight Connector 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371600" cy="93345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8DDED9F" id="Straight Connector 73" o:spid="_x0000_s1026" style="position:absolute;flip:x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80pt,96.55pt" to="4in,170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" strokecolor="black [3200]" strokeweight="1pt">
                <v:stroke joinstyle="miter"/>
              </v:line>
            </w:pict>
          </mc:Fallback>
        </mc:AlternateContent>
      </w:r>
      <w:r>
        <w:rPr>
          <w:noProof/>
          <w:lang w:eastAsia="en-GB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37290711" wp14:editId="3C00F74F">
                <wp:simplePos x="0" y="0"/>
                <wp:positionH relativeFrom="column">
                  <wp:posOffset>3762375</wp:posOffset>
                </wp:positionH>
                <wp:positionV relativeFrom="paragraph">
                  <wp:posOffset>1273810</wp:posOffset>
                </wp:positionV>
                <wp:extent cx="228600" cy="838200"/>
                <wp:effectExtent l="0" t="0" r="19050" b="19050"/>
                <wp:wrapNone/>
                <wp:docPr id="72" name="Straight Connector 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28600" cy="83820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734D450" id="Straight Connector 72" o:spid="_x0000_s1026" style="position:absolute;flip:x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96.25pt,100.3pt" to="314.25pt,166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" strokecolor="black [3200]" strokeweight="1pt">
                <v:stroke joinstyle="miter"/>
              </v:line>
            </w:pict>
          </mc:Fallback>
        </mc:AlternateContent>
      </w:r>
      <w:r>
        <w:rPr>
          <w:noProof/>
          <w:lang w:eastAsia="en-GB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29D361B6" wp14:editId="2D5859F6">
                <wp:simplePos x="0" y="0"/>
                <wp:positionH relativeFrom="column">
                  <wp:posOffset>2695575</wp:posOffset>
                </wp:positionH>
                <wp:positionV relativeFrom="paragraph">
                  <wp:posOffset>502285</wp:posOffset>
                </wp:positionV>
                <wp:extent cx="1009650" cy="19050"/>
                <wp:effectExtent l="0" t="0" r="19050" b="19050"/>
                <wp:wrapNone/>
                <wp:docPr id="70" name="Straight Connector 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009650" cy="1905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64CE9F6" id="Straight Connector 70" o:spid="_x0000_s1026" style="position:absolute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12.25pt,39.55pt" to="291.75pt,41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" strokecolor="black [3200]" strokeweight="1pt">
                <v:stroke joinstyle="miter"/>
              </v:line>
            </w:pict>
          </mc:Fallback>
        </mc:AlternateContent>
      </w:r>
      <w:r>
        <w:rPr>
          <w:noProof/>
          <w:lang w:eastAsia="en-GB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17FF9DA" wp14:editId="15A0DE9D">
                <wp:simplePos x="0" y="0"/>
                <wp:positionH relativeFrom="column">
                  <wp:posOffset>838200</wp:posOffset>
                </wp:positionH>
                <wp:positionV relativeFrom="paragraph">
                  <wp:posOffset>483235</wp:posOffset>
                </wp:positionV>
                <wp:extent cx="857250" cy="9525"/>
                <wp:effectExtent l="0" t="0" r="19050" b="28575"/>
                <wp:wrapNone/>
                <wp:docPr id="69" name="Straight Connector 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57250" cy="9525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8003B53" id="Straight Connector 69" o:spid="_x0000_s1026" style="position:absolute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66pt,38.05pt" to="133.5pt,38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" strokecolor="black [3200]" strokeweight="1pt">
                <v:stroke joinstyle="miter"/>
              </v:line>
            </w:pict>
          </mc:Fallback>
        </mc:AlternateContent>
      </w:r>
      <w:r>
        <w:rPr>
          <w:noProof/>
          <w:lang w:eastAsia="en-GB"/>
        </w:rPr>
        <mc:AlternateContent>
          <mc:Choice Requires="wpg">
            <w:drawing>
              <wp:anchor distT="0" distB="0" distL="114300" distR="114300" simplePos="0" relativeHeight="251668480" behindDoc="0" locked="0" layoutInCell="1" allowOverlap="1" wp14:anchorId="53EC6394" wp14:editId="2EB50A98">
                <wp:simplePos x="0" y="0"/>
                <wp:positionH relativeFrom="column">
                  <wp:posOffset>3733800</wp:posOffset>
                </wp:positionH>
                <wp:positionV relativeFrom="paragraph">
                  <wp:posOffset>178435</wp:posOffset>
                </wp:positionV>
                <wp:extent cx="742950" cy="685800"/>
                <wp:effectExtent l="0" t="95250" r="19050" b="19050"/>
                <wp:wrapNone/>
                <wp:docPr id="10" name="Group 1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742950" cy="685800"/>
                          <a:chOff x="0" y="0"/>
                          <a:chExt cx="742950" cy="685800"/>
                        </a:xfrm>
                      </wpg:grpSpPr>
                      <wps:wsp>
                        <wps:cNvPr id="4" name="Oval 4"/>
                        <wps:cNvSpPr/>
                        <wps:spPr>
                          <a:xfrm>
                            <a:off x="0" y="38100"/>
                            <a:ext cx="742950" cy="64770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" name="Half Frame 5"/>
                        <wps:cNvSpPr/>
                        <wps:spPr>
                          <a:xfrm rot="20276748">
                            <a:off x="476250" y="0"/>
                            <a:ext cx="257106" cy="228689"/>
                          </a:xfrm>
                          <a:prstGeom prst="halfFrame">
                            <a:avLst>
                              <a:gd name="adj1" fmla="val 0"/>
                              <a:gd name="adj2" fmla="val 0"/>
                            </a:avLst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2FF3A848" id="Group 10" o:spid="_x0000_s1026" style="position:absolute;margin-left:294pt;margin-top:14.05pt;width:58.5pt;height:54pt;z-index:251668480" coordsize="7429,685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">
                <v:oval id="Oval 4" o:spid="_x0000_s1027" style="position:absolute;top:381;width:7429;height:647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" fillcolor="white [3201]" strokecolor="black [3200]" strokeweight="1pt">
                  <v:stroke joinstyle="miter"/>
                </v:oval>
                <v:shape id="Half Frame 5" o:spid="_x0000_s1028" style="position:absolute;left:4762;width:2571;height:2286;rotation:-1445344fd;visibility:visible;mso-wrap-style:square;v-text-anchor:middle" coordsize="257106,2286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" path="m,l257106,r,l,,,228689r,l,xe" fillcolor="white [3201]" strokecolor="black [3200]" strokeweight="1pt">
                  <v:stroke joinstyle="miter"/>
                  <v:path arrowok="t" o:connecttype="custom" o:connectlocs="0,0;257106,0;257106,0;0,0;0,228689;0,228689;0,0" o:connectangles="0,0,0,0,0,0,0"/>
                </v:shape>
              </v:group>
            </w:pict>
          </mc:Fallback>
        </mc:AlternateContent>
      </w:r>
      <w:r>
        <w:rPr>
          <w:noProof/>
          <w:lang w:eastAsia="en-GB"/>
        </w:rPr>
        <mc:AlternateContent>
          <mc:Choice Requires="wpg">
            <w:drawing>
              <wp:anchor distT="0" distB="0" distL="114300" distR="114300" simplePos="0" relativeHeight="251667456" behindDoc="0" locked="0" layoutInCell="1" allowOverlap="1" wp14:anchorId="72643D49" wp14:editId="0A901215">
                <wp:simplePos x="0" y="0"/>
                <wp:positionH relativeFrom="column">
                  <wp:posOffset>1743075</wp:posOffset>
                </wp:positionH>
                <wp:positionV relativeFrom="paragraph">
                  <wp:posOffset>178435</wp:posOffset>
                </wp:positionV>
                <wp:extent cx="914400" cy="647700"/>
                <wp:effectExtent l="0" t="0" r="19050" b="19050"/>
                <wp:wrapNone/>
                <wp:docPr id="9" name="Group 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914400" cy="647700"/>
                          <a:chOff x="0" y="0"/>
                          <a:chExt cx="914400" cy="647700"/>
                        </a:xfrm>
                      </wpg:grpSpPr>
                      <wps:wsp>
                        <wps:cNvPr id="1" name="Oval 1"/>
                        <wps:cNvSpPr/>
                        <wps:spPr>
                          <a:xfrm>
                            <a:off x="171450" y="0"/>
                            <a:ext cx="742950" cy="64770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" name="Straight Connector 2"/>
                        <wps:cNvCnPr/>
                        <wps:spPr>
                          <a:xfrm flipH="1">
                            <a:off x="9525" y="314325"/>
                            <a:ext cx="180975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3">
                            <a:schemeClr val="dk1"/>
                          </a:lnRef>
                          <a:fillRef idx="0">
                            <a:schemeClr val="dk1"/>
                          </a:fillRef>
                          <a:effectRef idx="2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" name="Straight Connector 3"/>
                        <wps:cNvCnPr/>
                        <wps:spPr>
                          <a:xfrm flipH="1" flipV="1">
                            <a:off x="0" y="180975"/>
                            <a:ext cx="0" cy="28575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3">
                            <a:schemeClr val="dk1"/>
                          </a:lnRef>
                          <a:fillRef idx="0">
                            <a:schemeClr val="dk1"/>
                          </a:fillRef>
                          <a:effectRef idx="2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78F47858" id="Group 9" o:spid="_x0000_s1026" style="position:absolute;margin-left:137.25pt;margin-top:14.05pt;width:1in;height:51pt;z-index:251667456" coordsize="9144,647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">
                <v:oval id="Oval 1" o:spid="_x0000_s1027" style="position:absolute;left:1714;width:7430;height:647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" fillcolor="white [3201]" strokecolor="black [3200]" strokeweight="1pt">
                  <v:stroke joinstyle="miter"/>
                </v:oval>
                <v:line id="Straight Connector 2" o:spid="_x0000_s1028" style="position:absolute;flip:x;visibility:visible;mso-wrap-style:square" from="95,3143" to="1905,31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" strokecolor="black [3200]" strokeweight="1.5pt">
                  <v:stroke joinstyle="miter"/>
                </v:line>
                <v:line id="Straight Connector 3" o:spid="_x0000_s1029" style="position:absolute;flip:x y;visibility:visible;mso-wrap-style:square" from="0,1809" to="0,46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" strokecolor="black [3200]" strokeweight="1.5pt">
                  <v:stroke joinstyle="miter"/>
                </v:line>
              </v:group>
            </w:pict>
          </mc:Fallback>
        </mc:AlternateContent>
      </w:r>
      <w:r>
        <w:object w:dxaOrig="1800" w:dyaOrig="18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89.75pt;height:94.9pt" o:ole="">
            <v:imagedata r:id="rId5" o:title=""/>
          </v:shape>
          <o:OLEObject Type="Embed" ProgID="Visio.Drawing.15" ShapeID="_x0000_i1028" DrawAspect="Content" ObjectID="_1555325233" r:id="rId6"/>
        </w:object>
      </w:r>
    </w:p>
    <w:p w:rsidR="00E35655" w:rsidRDefault="00E35655" w:rsidP="00E35655">
      <w:r>
        <w:rPr>
          <w:noProof/>
          <w:lang w:eastAsia="en-GB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54126D25" wp14:editId="61F20326">
                <wp:simplePos x="0" y="0"/>
                <wp:positionH relativeFrom="column">
                  <wp:posOffset>2466975</wp:posOffset>
                </wp:positionH>
                <wp:positionV relativeFrom="paragraph">
                  <wp:posOffset>8889</wp:posOffset>
                </wp:positionV>
                <wp:extent cx="1200150" cy="866775"/>
                <wp:effectExtent l="38100" t="0" r="19050" b="47625"/>
                <wp:wrapNone/>
                <wp:docPr id="79" name="Straight Connector 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200150" cy="866775"/>
                        </a:xfrm>
                        <a:prstGeom prst="line">
                          <a:avLst/>
                        </a:prstGeom>
                        <a:ln cap="flat">
                          <a:tailEnd type="triangle"/>
                        </a:ln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C494032" id="Straight Connector 79" o:spid="_x0000_s1026" style="position:absolute;flip:x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94.25pt,.7pt" to="288.75pt,68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" strokecolor="black [3200]" strokeweight="1pt">
                <v:stroke endarrow="block" joinstyle="miter"/>
              </v:line>
            </w:pict>
          </mc:Fallback>
        </mc:AlternateContent>
      </w:r>
    </w:p>
    <w:p w:rsidR="00E35655" w:rsidRDefault="00E35655" w:rsidP="00E35655">
      <w:r>
        <w:rPr>
          <w:noProof/>
          <w:lang w:eastAsia="en-GB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A47D030" wp14:editId="500A8E77">
                <wp:simplePos x="0" y="0"/>
                <wp:positionH relativeFrom="column">
                  <wp:posOffset>3104198</wp:posOffset>
                </wp:positionH>
                <wp:positionV relativeFrom="paragraph">
                  <wp:posOffset>50140</wp:posOffset>
                </wp:positionV>
                <wp:extent cx="361950" cy="295275"/>
                <wp:effectExtent l="90487" t="61913" r="71438" b="71437"/>
                <wp:wrapNone/>
                <wp:docPr id="91" name="Text Box 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7884199">
                          <a:off x="0" y="0"/>
                          <a:ext cx="361950" cy="2952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E35655" w:rsidRDefault="00E35655" w:rsidP="00E35655">
                            <w:r>
                              <w:t>4</w:t>
                            </w:r>
                            <w:r>
                              <w:t>: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A47D030" id="Text Box 91" o:spid="_x0000_s1031" type="#_x0000_t202" style="position:absolute;margin-left:244.45pt;margin-top:3.95pt;width:28.5pt;height:23.25pt;rotation:8611648fd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" fillcolor="white [3201]" stroked="f" strokeweight=".5pt">
                <v:textbox>
                  <w:txbxContent>
                    <w:p w:rsidR="00E35655" w:rsidRDefault="00E35655" w:rsidP="00E35655">
                      <w:r>
                        <w:t>4</w:t>
                      </w:r>
                      <w:r>
                        <w:t>: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en-GB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0083A94" wp14:editId="16BC2752">
                <wp:simplePos x="0" y="0"/>
                <wp:positionH relativeFrom="column">
                  <wp:posOffset>3924300</wp:posOffset>
                </wp:positionH>
                <wp:positionV relativeFrom="paragraph">
                  <wp:posOffset>6985</wp:posOffset>
                </wp:positionV>
                <wp:extent cx="361950" cy="295275"/>
                <wp:effectExtent l="52387" t="42863" r="52388" b="33337"/>
                <wp:wrapNone/>
                <wp:docPr id="89" name="Text Box 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6325713">
                          <a:off x="0" y="0"/>
                          <a:ext cx="361950" cy="2952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E35655" w:rsidRDefault="00E35655" w:rsidP="00E35655">
                            <w:r>
                              <w:t>6: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0083A94" id="Text Box 89" o:spid="_x0000_s1032" type="#_x0000_t202" style="position:absolute;margin-left:309pt;margin-top:.55pt;width:28.5pt;height:23.25pt;rotation:6909365fd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" fillcolor="white [3201]" stroked="f" strokeweight=".5pt">
                <v:textbox>
                  <w:txbxContent>
                    <w:p w:rsidR="00E35655" w:rsidRDefault="00E35655" w:rsidP="00E35655">
                      <w:r>
                        <w:t>6:</w:t>
                      </w:r>
                    </w:p>
                  </w:txbxContent>
                </v:textbox>
              </v:shape>
            </w:pict>
          </mc:Fallback>
        </mc:AlternateContent>
      </w:r>
    </w:p>
    <w:p w:rsidR="00E35655" w:rsidRDefault="00E35655" w:rsidP="00E35655"/>
    <w:p w:rsidR="00E35655" w:rsidRDefault="00E35655" w:rsidP="00E35655">
      <w:r>
        <w:rPr>
          <w:noProof/>
          <w:lang w:eastAsia="en-GB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762928BB" wp14:editId="240C87C5">
                <wp:simplePos x="0" y="0"/>
                <wp:positionH relativeFrom="column">
                  <wp:posOffset>2677886</wp:posOffset>
                </wp:positionH>
                <wp:positionV relativeFrom="paragraph">
                  <wp:posOffset>10614</wp:posOffset>
                </wp:positionV>
                <wp:extent cx="452120" cy="242982"/>
                <wp:effectExtent l="0" t="0" r="5080" b="5080"/>
                <wp:wrapNone/>
                <wp:docPr id="90" name="Text Box 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52120" cy="242982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E35655" w:rsidRDefault="00E35655" w:rsidP="00E35655">
                            <w:r>
                              <w:t>5</w:t>
                            </w:r>
                            <w:r>
                              <w:t>: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62928BB" id="Text Box 90" o:spid="_x0000_s1033" type="#_x0000_t202" style="position:absolute;margin-left:210.85pt;margin-top:.85pt;width:35.6pt;height:19.1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" fillcolor="white [3201]" stroked="f" strokeweight=".5pt">
                <v:textbox>
                  <w:txbxContent>
                    <w:p w:rsidR="00E35655" w:rsidRDefault="00E35655" w:rsidP="00E35655">
                      <w:r>
                        <w:t>5</w:t>
                      </w:r>
                      <w:r>
                        <w:t>: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en-GB"/>
        </w:rPr>
        <mc:AlternateContent>
          <mc:Choice Requires="wpg">
            <w:drawing>
              <wp:anchor distT="0" distB="0" distL="114300" distR="114300" simplePos="0" relativeHeight="251669504" behindDoc="0" locked="0" layoutInCell="1" allowOverlap="1" wp14:anchorId="7774B718" wp14:editId="53A11259">
                <wp:simplePos x="0" y="0"/>
                <wp:positionH relativeFrom="column">
                  <wp:posOffset>1676400</wp:posOffset>
                </wp:positionH>
                <wp:positionV relativeFrom="paragraph">
                  <wp:posOffset>8890</wp:posOffset>
                </wp:positionV>
                <wp:extent cx="809625" cy="657225"/>
                <wp:effectExtent l="0" t="0" r="28575" b="28575"/>
                <wp:wrapNone/>
                <wp:docPr id="8" name="Group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809625" cy="657225"/>
                          <a:chOff x="0" y="0"/>
                          <a:chExt cx="809625" cy="657225"/>
                        </a:xfrm>
                      </wpg:grpSpPr>
                      <wps:wsp>
                        <wps:cNvPr id="6" name="Oval 6"/>
                        <wps:cNvSpPr/>
                        <wps:spPr>
                          <a:xfrm>
                            <a:off x="38100" y="0"/>
                            <a:ext cx="742950" cy="64770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" name="Straight Connector 7"/>
                        <wps:cNvCnPr/>
                        <wps:spPr>
                          <a:xfrm>
                            <a:off x="0" y="657225"/>
                            <a:ext cx="809625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3">
                            <a:schemeClr val="dk1"/>
                          </a:lnRef>
                          <a:fillRef idx="0">
                            <a:schemeClr val="dk1"/>
                          </a:fillRef>
                          <a:effectRef idx="2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69D1120A" id="Group 8" o:spid="_x0000_s1026" style="position:absolute;margin-left:132pt;margin-top:.7pt;width:63.75pt;height:51.75pt;z-index:251669504" coordsize="8096,657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">
                <v:oval id="Oval 6" o:spid="_x0000_s1027" style="position:absolute;left:381;width:7429;height:647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" fillcolor="white [3201]" strokecolor="black [3200]" strokeweight="1pt">
                  <v:stroke joinstyle="miter"/>
                </v:oval>
                <v:line id="Straight Connector 7" o:spid="_x0000_s1028" style="position:absolute;visibility:visible;mso-wrap-style:square" from="0,6572" to="8096,65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" strokecolor="black [3200]" strokeweight="1.5pt">
                  <v:stroke joinstyle="miter"/>
                </v:line>
              </v:group>
            </w:pict>
          </mc:Fallback>
        </mc:AlternateContent>
      </w:r>
      <w:r>
        <w:rPr>
          <w:noProof/>
          <w:lang w:eastAsia="en-GB"/>
        </w:rPr>
        <mc:AlternateContent>
          <mc:Choice Requires="wpg">
            <w:drawing>
              <wp:anchor distT="0" distB="0" distL="114300" distR="114300" simplePos="0" relativeHeight="251670528" behindDoc="0" locked="0" layoutInCell="1" allowOverlap="1" wp14:anchorId="62B13EBB" wp14:editId="44C07C07">
                <wp:simplePos x="0" y="0"/>
                <wp:positionH relativeFrom="column">
                  <wp:posOffset>3314700</wp:posOffset>
                </wp:positionH>
                <wp:positionV relativeFrom="paragraph">
                  <wp:posOffset>8890</wp:posOffset>
                </wp:positionV>
                <wp:extent cx="809625" cy="657225"/>
                <wp:effectExtent l="0" t="0" r="28575" b="28575"/>
                <wp:wrapNone/>
                <wp:docPr id="11" name="Group 1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809625" cy="657225"/>
                          <a:chOff x="0" y="0"/>
                          <a:chExt cx="809625" cy="657225"/>
                        </a:xfrm>
                      </wpg:grpSpPr>
                      <wps:wsp>
                        <wps:cNvPr id="12" name="Oval 12"/>
                        <wps:cNvSpPr/>
                        <wps:spPr>
                          <a:xfrm>
                            <a:off x="38100" y="0"/>
                            <a:ext cx="742950" cy="64770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" name="Straight Connector 13"/>
                        <wps:cNvCnPr/>
                        <wps:spPr>
                          <a:xfrm>
                            <a:off x="0" y="657225"/>
                            <a:ext cx="809625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3">
                            <a:schemeClr val="dk1"/>
                          </a:lnRef>
                          <a:fillRef idx="0">
                            <a:schemeClr val="dk1"/>
                          </a:fillRef>
                          <a:effectRef idx="2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28564770" id="Group 11" o:spid="_x0000_s1026" style="position:absolute;margin-left:261pt;margin-top:.7pt;width:63.75pt;height:51.75pt;z-index:251670528" coordsize="8096,657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">
                <v:oval id="Oval 12" o:spid="_x0000_s1027" style="position:absolute;left:381;width:7429;height:647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" fillcolor="white [3201]" strokecolor="black [3200]" strokeweight="1pt">
                  <v:stroke joinstyle="miter"/>
                </v:oval>
                <v:line id="Straight Connector 13" o:spid="_x0000_s1028" style="position:absolute;visibility:visible;mso-wrap-style:square" from="0,6572" to="8096,65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" strokecolor="black [3200]" strokeweight="1.5pt">
                  <v:stroke joinstyle="miter"/>
                </v:line>
              </v:group>
            </w:pict>
          </mc:Fallback>
        </mc:AlternateContent>
      </w:r>
    </w:p>
    <w:p w:rsidR="00E35655" w:rsidRDefault="00E35655" w:rsidP="00E35655">
      <w:r>
        <w:rPr>
          <w:noProof/>
          <w:lang w:eastAsia="en-GB"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0FC15188" wp14:editId="06619465">
                <wp:simplePos x="0" y="0"/>
                <wp:positionH relativeFrom="column">
                  <wp:posOffset>2533155</wp:posOffset>
                </wp:positionH>
                <wp:positionV relativeFrom="paragraph">
                  <wp:posOffset>17244</wp:posOffset>
                </wp:positionV>
                <wp:extent cx="735033" cy="17813"/>
                <wp:effectExtent l="0" t="57150" r="8255" b="96520"/>
                <wp:wrapNone/>
                <wp:docPr id="81" name="Straight Connector 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35033" cy="17813"/>
                        </a:xfrm>
                        <a:prstGeom prst="line">
                          <a:avLst/>
                        </a:prstGeom>
                        <a:ln cap="flat">
                          <a:tailEnd type="triangle"/>
                        </a:ln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E5E5E21" id="Straight Connector 81" o:spid="_x0000_s1026" style="position:absolute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99.45pt,1.35pt" to="257.35pt,2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" strokecolor="black [3200]" strokeweight="1pt">
                <v:stroke endarrow="block" joinstyle="miter"/>
              </v:line>
            </w:pict>
          </mc:Fallback>
        </mc:AlternateContent>
      </w:r>
      <w:r>
        <w:rPr>
          <w:noProof/>
          <w:lang w:eastAsia="en-GB"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2762E832" wp14:editId="18727CDD">
                <wp:simplePos x="0" y="0"/>
                <wp:positionH relativeFrom="column">
                  <wp:posOffset>2566670</wp:posOffset>
                </wp:positionH>
                <wp:positionV relativeFrom="paragraph">
                  <wp:posOffset>104140</wp:posOffset>
                </wp:positionV>
                <wp:extent cx="671704" cy="0"/>
                <wp:effectExtent l="0" t="0" r="14605" b="19050"/>
                <wp:wrapNone/>
                <wp:docPr id="83" name="Straight Connector 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71704" cy="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6DDCD30" id="Straight Connector 83" o:spid="_x0000_s1026" style="position:absolute;flip:x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02.1pt,8.2pt" to="255pt,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" strokecolor="black [3200]" strokeweight="1pt">
                <v:stroke joinstyle="miter"/>
              </v:line>
            </w:pict>
          </mc:Fallback>
        </mc:AlternateContent>
      </w:r>
    </w:p>
    <w:p w:rsidR="00E35655" w:rsidRDefault="00E35655" w:rsidP="00E35655">
      <w:r>
        <w:rPr>
          <w:noProof/>
          <w:lang w:eastAsia="en-GB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0B503ED0" wp14:editId="20866FE8">
                <wp:simplePos x="0" y="0"/>
                <wp:positionH relativeFrom="margin">
                  <wp:posOffset>3253352</wp:posOffset>
                </wp:positionH>
                <wp:positionV relativeFrom="paragraph">
                  <wp:posOffset>163640</wp:posOffset>
                </wp:positionV>
                <wp:extent cx="899891" cy="257175"/>
                <wp:effectExtent l="0" t="0" r="14605" b="28575"/>
                <wp:wrapNone/>
                <wp:docPr id="67" name="Text Box 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99891" cy="2571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E35655" w:rsidRDefault="00E35655" w:rsidP="00E35655">
                            <w:proofErr w:type="gramStart"/>
                            <w:r>
                              <w:t>:Warehouse</w:t>
                            </w:r>
                            <w:proofErr w:type="gramEnd"/>
                          </w:p>
                          <w:p w:rsidR="00E35655" w:rsidRDefault="00E35655" w:rsidP="00E35655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B503ED0" id="Text Box 67" o:spid="_x0000_s1034" type="#_x0000_t202" style="position:absolute;margin-left:256.15pt;margin-top:12.9pt;width:70.85pt;height:20.25pt;z-index:25167667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" fillcolor="white [3201]" strokeweight=".5pt">
                <v:textbox>
                  <w:txbxContent>
                    <w:p w:rsidR="00E35655" w:rsidRDefault="00E35655" w:rsidP="00E35655">
                      <w:proofErr w:type="gramStart"/>
                      <w:r>
                        <w:t>:Warehouse</w:t>
                      </w:r>
                      <w:proofErr w:type="gramEnd"/>
                    </w:p>
                    <w:p w:rsidR="00E35655" w:rsidRDefault="00E35655" w:rsidP="00E35655"/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eastAsia="en-GB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3F6F3486" wp14:editId="283EC675">
                <wp:simplePos x="0" y="0"/>
                <wp:positionH relativeFrom="margin">
                  <wp:posOffset>1750060</wp:posOffset>
                </wp:positionH>
                <wp:positionV relativeFrom="paragraph">
                  <wp:posOffset>123825</wp:posOffset>
                </wp:positionV>
                <wp:extent cx="657225" cy="257175"/>
                <wp:effectExtent l="0" t="0" r="28575" b="28575"/>
                <wp:wrapNone/>
                <wp:docPr id="68" name="Text Box 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57225" cy="2571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E35655" w:rsidRDefault="00E35655" w:rsidP="00E35655">
                            <w:proofErr w:type="gramStart"/>
                            <w:r>
                              <w:t>:</w:t>
                            </w:r>
                            <w:r>
                              <w:t>System</w:t>
                            </w:r>
                            <w:proofErr w:type="gramEnd"/>
                          </w:p>
                          <w:p w:rsidR="00E35655" w:rsidRDefault="00E35655" w:rsidP="00E35655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F6F3486" id="Text Box 68" o:spid="_x0000_s1035" type="#_x0000_t202" style="position:absolute;margin-left:137.8pt;margin-top:9.75pt;width:51.75pt;height:20.25pt;z-index:25167769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" fillcolor="white [3201]" strokeweight=".5pt">
                <v:textbox>
                  <w:txbxContent>
                    <w:p w:rsidR="00E35655" w:rsidRDefault="00E35655" w:rsidP="00E35655">
                      <w:proofErr w:type="gramStart"/>
                      <w:r>
                        <w:t>:</w:t>
                      </w:r>
                      <w:r>
                        <w:t>System</w:t>
                      </w:r>
                      <w:proofErr w:type="gramEnd"/>
                    </w:p>
                    <w:p w:rsidR="00E35655" w:rsidRDefault="00E35655" w:rsidP="00E35655"/>
                  </w:txbxContent>
                </v:textbox>
                <w10:wrap anchorx="margin"/>
              </v:shape>
            </w:pict>
          </mc:Fallback>
        </mc:AlternateContent>
      </w:r>
    </w:p>
    <w:p w:rsidR="00E35655" w:rsidRDefault="00E35655" w:rsidP="00E35655"/>
    <w:p w:rsidR="00E35655" w:rsidRDefault="00E35655" w:rsidP="00E35655"/>
    <w:p w:rsidR="00E35655" w:rsidRDefault="00E35655" w:rsidP="00E35655">
      <w:r>
        <w:rPr>
          <w:noProof/>
          <w:lang w:eastAsia="en-GB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15347233" wp14:editId="180DCE5E">
                <wp:simplePos x="0" y="0"/>
                <wp:positionH relativeFrom="column">
                  <wp:posOffset>-486888</wp:posOffset>
                </wp:positionH>
                <wp:positionV relativeFrom="paragraph">
                  <wp:posOffset>304421</wp:posOffset>
                </wp:positionV>
                <wp:extent cx="2066306" cy="1739735"/>
                <wp:effectExtent l="0" t="0" r="0" b="0"/>
                <wp:wrapNone/>
                <wp:docPr id="93" name="Text Box 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066306" cy="173973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E35655" w:rsidRPr="00072115" w:rsidRDefault="00E35655" w:rsidP="00E35655">
                            <w:pPr>
                              <w:rPr>
                                <w:b/>
                                <w:sz w:val="24"/>
                                <w:u w:val="single"/>
                              </w:rPr>
                            </w:pPr>
                            <w:r w:rsidRPr="00072115">
                              <w:rPr>
                                <w:b/>
                                <w:sz w:val="24"/>
                                <w:u w:val="single"/>
                              </w:rPr>
                              <w:t>Key to messages:</w:t>
                            </w:r>
                          </w:p>
                          <w:p w:rsidR="00E35655" w:rsidRDefault="00E35655" w:rsidP="00E35655">
                            <w:pPr>
                              <w:pStyle w:val="ListParagraph"/>
                              <w:numPr>
                                <w:ilvl w:val="0"/>
                                <w:numId w:val="1"/>
                              </w:numPr>
                            </w:pPr>
                            <w:proofErr w:type="spellStart"/>
                            <w:r>
                              <w:t>startInterface</w:t>
                            </w:r>
                            <w:proofErr w:type="spellEnd"/>
                            <w:r>
                              <w:t>()</w:t>
                            </w:r>
                          </w:p>
                          <w:p w:rsidR="00E35655" w:rsidRDefault="00E35655" w:rsidP="00E35655">
                            <w:pPr>
                              <w:pStyle w:val="ListParagraph"/>
                              <w:numPr>
                                <w:ilvl w:val="0"/>
                                <w:numId w:val="1"/>
                              </w:numPr>
                            </w:pPr>
                            <w:proofErr w:type="spellStart"/>
                            <w:r>
                              <w:t>begin</w:t>
                            </w:r>
                            <w:r>
                              <w:t>ProductReviewUI</w:t>
                            </w:r>
                            <w:proofErr w:type="spellEnd"/>
                            <w:r>
                              <w:t>()</w:t>
                            </w:r>
                          </w:p>
                          <w:p w:rsidR="00E35655" w:rsidRDefault="00E35655" w:rsidP="00E35655">
                            <w:pPr>
                              <w:pStyle w:val="ListParagraph"/>
                              <w:numPr>
                                <w:ilvl w:val="0"/>
                                <w:numId w:val="1"/>
                              </w:numPr>
                            </w:pPr>
                            <w:proofErr w:type="spellStart"/>
                            <w:r>
                              <w:t>begin</w:t>
                            </w:r>
                            <w:r>
                              <w:t>ProductReview</w:t>
                            </w:r>
                            <w:proofErr w:type="spellEnd"/>
                            <w:r>
                              <w:t>()</w:t>
                            </w:r>
                          </w:p>
                          <w:p w:rsidR="00E35655" w:rsidRDefault="00E35655" w:rsidP="00E35655">
                            <w:pPr>
                              <w:pStyle w:val="ListParagraph"/>
                              <w:numPr>
                                <w:ilvl w:val="0"/>
                                <w:numId w:val="1"/>
                              </w:numPr>
                            </w:pPr>
                            <w:proofErr w:type="spellStart"/>
                            <w:r>
                              <w:t>RequestInfo</w:t>
                            </w:r>
                            <w:proofErr w:type="spellEnd"/>
                            <w:r>
                              <w:t>()</w:t>
                            </w:r>
                          </w:p>
                          <w:p w:rsidR="00E35655" w:rsidRDefault="00E35655" w:rsidP="00E35655">
                            <w:pPr>
                              <w:pStyle w:val="ListParagraph"/>
                              <w:numPr>
                                <w:ilvl w:val="0"/>
                                <w:numId w:val="1"/>
                              </w:numPr>
                            </w:pPr>
                            <w:proofErr w:type="spellStart"/>
                            <w:r>
                              <w:t>ForwardRequest</w:t>
                            </w:r>
                            <w:proofErr w:type="spellEnd"/>
                            <w:r>
                              <w:t>()</w:t>
                            </w:r>
                          </w:p>
                          <w:p w:rsidR="00E35655" w:rsidRDefault="00E35655" w:rsidP="00E35655">
                            <w:pPr>
                              <w:pStyle w:val="ListParagraph"/>
                              <w:numPr>
                                <w:ilvl w:val="0"/>
                                <w:numId w:val="1"/>
                              </w:numPr>
                            </w:pPr>
                            <w:proofErr w:type="spellStart"/>
                            <w:r>
                              <w:t>SendInfo</w:t>
                            </w:r>
                            <w:proofErr w:type="spellEnd"/>
                            <w:r>
                              <w:t>(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5347233" id="Text Box 93" o:spid="_x0000_s1036" type="#_x0000_t202" style="position:absolute;margin-left:-38.35pt;margin-top:23.95pt;width:162.7pt;height:137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" fillcolor="white [3201]" stroked="f" strokeweight=".5pt">
                <v:textbox>
                  <w:txbxContent>
                    <w:p w:rsidR="00E35655" w:rsidRPr="00072115" w:rsidRDefault="00E35655" w:rsidP="00E35655">
                      <w:pPr>
                        <w:rPr>
                          <w:b/>
                          <w:sz w:val="24"/>
                          <w:u w:val="single"/>
                        </w:rPr>
                      </w:pPr>
                      <w:r w:rsidRPr="00072115">
                        <w:rPr>
                          <w:b/>
                          <w:sz w:val="24"/>
                          <w:u w:val="single"/>
                        </w:rPr>
                        <w:t>Key to messages:</w:t>
                      </w:r>
                    </w:p>
                    <w:p w:rsidR="00E35655" w:rsidRDefault="00E35655" w:rsidP="00E35655">
                      <w:pPr>
                        <w:pStyle w:val="ListParagraph"/>
                        <w:numPr>
                          <w:ilvl w:val="0"/>
                          <w:numId w:val="1"/>
                        </w:numPr>
                      </w:pPr>
                      <w:proofErr w:type="spellStart"/>
                      <w:r>
                        <w:t>startInterface</w:t>
                      </w:r>
                      <w:proofErr w:type="spellEnd"/>
                      <w:r>
                        <w:t>()</w:t>
                      </w:r>
                    </w:p>
                    <w:p w:rsidR="00E35655" w:rsidRDefault="00E35655" w:rsidP="00E35655">
                      <w:pPr>
                        <w:pStyle w:val="ListParagraph"/>
                        <w:numPr>
                          <w:ilvl w:val="0"/>
                          <w:numId w:val="1"/>
                        </w:numPr>
                      </w:pPr>
                      <w:proofErr w:type="spellStart"/>
                      <w:r>
                        <w:t>begin</w:t>
                      </w:r>
                      <w:r>
                        <w:t>ProductReviewUI</w:t>
                      </w:r>
                      <w:proofErr w:type="spellEnd"/>
                      <w:r>
                        <w:t>()</w:t>
                      </w:r>
                    </w:p>
                    <w:p w:rsidR="00E35655" w:rsidRDefault="00E35655" w:rsidP="00E35655">
                      <w:pPr>
                        <w:pStyle w:val="ListParagraph"/>
                        <w:numPr>
                          <w:ilvl w:val="0"/>
                          <w:numId w:val="1"/>
                        </w:numPr>
                      </w:pPr>
                      <w:proofErr w:type="spellStart"/>
                      <w:r>
                        <w:t>begin</w:t>
                      </w:r>
                      <w:r>
                        <w:t>ProductReview</w:t>
                      </w:r>
                      <w:proofErr w:type="spellEnd"/>
                      <w:r>
                        <w:t>()</w:t>
                      </w:r>
                    </w:p>
                    <w:p w:rsidR="00E35655" w:rsidRDefault="00E35655" w:rsidP="00E35655">
                      <w:pPr>
                        <w:pStyle w:val="ListParagraph"/>
                        <w:numPr>
                          <w:ilvl w:val="0"/>
                          <w:numId w:val="1"/>
                        </w:numPr>
                      </w:pPr>
                      <w:proofErr w:type="spellStart"/>
                      <w:r>
                        <w:t>RequestInfo</w:t>
                      </w:r>
                      <w:proofErr w:type="spellEnd"/>
                      <w:r>
                        <w:t>()</w:t>
                      </w:r>
                    </w:p>
                    <w:p w:rsidR="00E35655" w:rsidRDefault="00E35655" w:rsidP="00E35655">
                      <w:pPr>
                        <w:pStyle w:val="ListParagraph"/>
                        <w:numPr>
                          <w:ilvl w:val="0"/>
                          <w:numId w:val="1"/>
                        </w:numPr>
                      </w:pPr>
                      <w:proofErr w:type="spellStart"/>
                      <w:r>
                        <w:t>ForwardRequest</w:t>
                      </w:r>
                      <w:proofErr w:type="spellEnd"/>
                      <w:r>
                        <w:t>()</w:t>
                      </w:r>
                    </w:p>
                    <w:p w:rsidR="00E35655" w:rsidRDefault="00E35655" w:rsidP="00E35655">
                      <w:pPr>
                        <w:pStyle w:val="ListParagraph"/>
                        <w:numPr>
                          <w:ilvl w:val="0"/>
                          <w:numId w:val="1"/>
                        </w:numPr>
                      </w:pPr>
                      <w:proofErr w:type="spellStart"/>
                      <w:r>
                        <w:t>SendInfo</w:t>
                      </w:r>
                      <w:proofErr w:type="spellEnd"/>
                      <w:r>
                        <w:t>(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en-GB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64B2BCB2" wp14:editId="37FDDC9F">
                <wp:simplePos x="0" y="0"/>
                <wp:positionH relativeFrom="column">
                  <wp:posOffset>-552450</wp:posOffset>
                </wp:positionH>
                <wp:positionV relativeFrom="paragraph">
                  <wp:posOffset>247650</wp:posOffset>
                </wp:positionV>
                <wp:extent cx="3629025" cy="4762500"/>
                <wp:effectExtent l="0" t="0" r="66675" b="19050"/>
                <wp:wrapNone/>
                <wp:docPr id="17" name="Folded Corner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V="1">
                          <a:off x="0" y="0"/>
                          <a:ext cx="3629025" cy="4762500"/>
                        </a:xfrm>
                        <a:prstGeom prst="foldedCorner">
                          <a:avLst>
                            <a:gd name="adj" fmla="val 19554"/>
                          </a:avLst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E35655" w:rsidRDefault="00E35655" w:rsidP="00E35655"/>
                          <w:p w:rsidR="00E35655" w:rsidRDefault="00E35655" w:rsidP="00E35655">
                            <w:bookmarkStart w:id="0" w:name="_GoBack"/>
                            <w:bookmarkEnd w:id="0"/>
                          </w:p>
                          <w:p w:rsidR="00E35655" w:rsidRDefault="00E35655" w:rsidP="00E35655"/>
                          <w:p w:rsidR="00E35655" w:rsidRDefault="00E35655" w:rsidP="00E35655"/>
                          <w:p w:rsidR="00E35655" w:rsidRDefault="00E35655" w:rsidP="00E35655"/>
                          <w:p w:rsidR="00E35655" w:rsidRDefault="00E35655" w:rsidP="00E35655"/>
                          <w:p w:rsidR="00E35655" w:rsidRDefault="00E35655" w:rsidP="00E35655"/>
                          <w:p w:rsidR="00E35655" w:rsidRDefault="00E35655" w:rsidP="00E35655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4B2BCB2" id="_x0000_t65" coordsize="21600,21600" o:spt="65" adj="18900" path="m,l,21600@0,21600,21600@0,21600,xem@0,21600nfl@3@5c@7@9@11@13,21600@0e">
                <v:formulas>
                  <v:f eqn="val #0"/>
                  <v:f eqn="sum 21600 0 @0"/>
                  <v:f eqn="prod @1 8481 32768"/>
                  <v:f eqn="sum @2 @0 0"/>
                  <v:f eqn="prod @1 1117 32768"/>
                  <v:f eqn="sum @4 @0 0"/>
                  <v:f eqn="prod @1 11764 32768"/>
                  <v:f eqn="sum @6 @0 0"/>
                  <v:f eqn="prod @1 6144 32768"/>
                  <v:f eqn="sum @8 @0 0"/>
                  <v:f eqn="prod @1 20480 32768"/>
                  <v:f eqn="sum @10 @0 0"/>
                  <v:f eqn="prod @1 6144 32768"/>
                  <v:f eqn="sum @12 @0 0"/>
                </v:formulas>
                <v:path o:extrusionok="f" gradientshapeok="t" o:connecttype="rect" textboxrect="0,0,21600,@13"/>
                <v:handles>
                  <v:h position="#0,bottomRight" xrange="10800,21600"/>
                </v:handles>
                <o:complex v:ext="view"/>
              </v:shapetype>
              <v:shape id="Folded Corner 17" o:spid="_x0000_s1037" type="#_x0000_t65" style="position:absolute;margin-left:-43.5pt;margin-top:19.5pt;width:285.75pt;height:375pt;flip:y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" adj="17376" fillcolor="white [3201]" strokecolor="black [3200]" strokeweight="1pt">
                <v:stroke joinstyle="miter"/>
                <v:textbox>
                  <w:txbxContent>
                    <w:p w:rsidR="00E35655" w:rsidRDefault="00E35655" w:rsidP="00E35655"/>
                    <w:p w:rsidR="00E35655" w:rsidRDefault="00E35655" w:rsidP="00E35655">
                      <w:bookmarkStart w:id="1" w:name="_GoBack"/>
                      <w:bookmarkEnd w:id="1"/>
                    </w:p>
                    <w:p w:rsidR="00E35655" w:rsidRDefault="00E35655" w:rsidP="00E35655"/>
                    <w:p w:rsidR="00E35655" w:rsidRDefault="00E35655" w:rsidP="00E35655"/>
                    <w:p w:rsidR="00E35655" w:rsidRDefault="00E35655" w:rsidP="00E35655"/>
                    <w:p w:rsidR="00E35655" w:rsidRDefault="00E35655" w:rsidP="00E35655"/>
                    <w:p w:rsidR="00E35655" w:rsidRDefault="00E35655" w:rsidP="00E35655"/>
                    <w:p w:rsidR="00E35655" w:rsidRDefault="00E35655" w:rsidP="00E35655"/>
                  </w:txbxContent>
                </v:textbox>
              </v:shape>
            </w:pict>
          </mc:Fallback>
        </mc:AlternateContent>
      </w:r>
    </w:p>
    <w:p w:rsidR="00E35655" w:rsidRDefault="00E35655" w:rsidP="00E35655"/>
    <w:p w:rsidR="00E35655" w:rsidRDefault="00E35655" w:rsidP="00E35655"/>
    <w:p w:rsidR="00E35655" w:rsidRDefault="00E35655" w:rsidP="00E35655"/>
    <w:p w:rsidR="00E35655" w:rsidRDefault="00E35655" w:rsidP="00E35655"/>
    <w:p w:rsidR="00E35655" w:rsidRDefault="00E35655" w:rsidP="00E35655"/>
    <w:p w:rsidR="00E35655" w:rsidRDefault="00E35655" w:rsidP="00E35655"/>
    <w:p w:rsidR="00E35655" w:rsidRDefault="00E35655" w:rsidP="00E35655"/>
    <w:p w:rsidR="00E35655" w:rsidRDefault="00E35655" w:rsidP="00E35655"/>
    <w:p w:rsidR="00E35655" w:rsidRDefault="00E35655" w:rsidP="00E35655"/>
    <w:p w:rsidR="00E35655" w:rsidRDefault="00E35655" w:rsidP="00E35655"/>
    <w:p w:rsidR="00E35655" w:rsidRDefault="00E35655" w:rsidP="00E35655"/>
    <w:p w:rsidR="00E35655" w:rsidRDefault="00E35655" w:rsidP="00E35655"/>
    <w:p w:rsidR="00E35655" w:rsidRDefault="00E35655" w:rsidP="00E35655"/>
    <w:p w:rsidR="006B2296" w:rsidRDefault="00E35655"/>
    <w:sectPr w:rsidR="006B2296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14D7559"/>
    <w:multiLevelType w:val="hybridMultilevel"/>
    <w:tmpl w:val="2268413E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35655"/>
    <w:rsid w:val="000E04AF"/>
    <w:rsid w:val="00E35655"/>
    <w:rsid w:val="00F10C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1057F14"/>
  <w15:chartTrackingRefBased/>
  <w15:docId w15:val="{E792C8A1-9FCD-426F-8A1B-8EDD4B77369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35655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3565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6B027556</Template>
  <TotalTime>7</TotalTime>
  <Pages>1</Pages>
  <Words>16</Words>
  <Characters>93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Bucks New University</Company>
  <LinksUpToDate>false</LinksUpToDate>
  <CharactersWithSpaces>1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loyd Burton</dc:creator>
  <cp:keywords/>
  <dc:description/>
  <cp:lastModifiedBy>Lloyd Burton</cp:lastModifiedBy>
  <cp:revision>1</cp:revision>
  <dcterms:created xsi:type="dcterms:W3CDTF">2017-05-03T12:53:00Z</dcterms:created>
  <dcterms:modified xsi:type="dcterms:W3CDTF">2017-05-03T13:01:00Z</dcterms:modified>
</cp:coreProperties>
</file>